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pn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77" r:id="rId1"/>
  </p:sldMasterIdLst>
  <p:sldIdLst>
    <p:sldId id="256" r:id="rId2"/>
    <p:sldId id="260" r:id="rId3"/>
    <p:sldId id="257" r:id="rId4"/>
    <p:sldId id="258" r:id="rId5"/>
    <p:sldId id="259" r:id="rId6"/>
    <p:sldId id="261" r:id="rId7"/>
    <p:sldId id="262" r:id="rId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68" d="100"/>
          <a:sy n="68" d="100"/>
        </p:scale>
        <p:origin x="90" y="1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3A824-1A51-4B26-AD58-A6D8E14F6C04}" type="datetimeFigureOut">
              <a:rPr lang="en-US" smtClean="0"/>
              <a:t>11/1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42133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C1C18-307B-4F68-A007-B5B542270E8D}" type="datetimeFigureOut">
              <a:rPr lang="en-US" smtClean="0"/>
              <a:t>11/1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9861439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C1C18-307B-4F68-A007-B5B542270E8D}" type="datetimeFigureOut">
              <a:rPr lang="en-US" smtClean="0"/>
              <a:t>11/1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º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64240165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C1C18-307B-4F68-A007-B5B542270E8D}" type="datetimeFigureOut">
              <a:rPr lang="en-US" smtClean="0"/>
              <a:t>11/1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3088080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C1C18-307B-4F68-A007-B5B542270E8D}" type="datetimeFigureOut">
              <a:rPr lang="en-US" smtClean="0"/>
              <a:t>11/1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º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576002375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C1C18-307B-4F68-A007-B5B542270E8D}" type="datetimeFigureOut">
              <a:rPr lang="en-US" smtClean="0"/>
              <a:t>11/1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9803787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7E33E-8B18-4087-B112-809917729534}" type="datetimeFigureOut">
              <a:rPr lang="en-US" smtClean="0"/>
              <a:t>11/1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58915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FFE419-2371-464F-8239-3959401C3561}" type="datetimeFigureOut">
              <a:rPr lang="en-US" smtClean="0"/>
              <a:t>11/1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37303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D162C4-EDD9-4389-A98B-B87ECEA2A816}" type="datetimeFigureOut">
              <a:rPr lang="en-US" smtClean="0"/>
              <a:t>11/1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48638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059C3-6A89-4494-99FF-5A4D6FFD50EB}" type="datetimeFigureOut">
              <a:rPr lang="en-US" smtClean="0"/>
              <a:t>11/1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87653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954B2F-12DE-47F5-8894-472B206D2E1E}" type="datetimeFigureOut">
              <a:rPr lang="en-US" smtClean="0"/>
              <a:t>11/13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33090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0E46F-7819-4ACF-B48B-48222C2ACC88}" type="datetimeFigureOut">
              <a:rPr lang="en-US" smtClean="0"/>
              <a:t>11/13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11230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AF3416-4057-4DAA-829D-4CA07428D088}" type="datetimeFigureOut">
              <a:rPr lang="en-US" smtClean="0"/>
              <a:t>11/13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92086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1D9284-D300-4297-87F7-E791DCC15DB1}" type="datetimeFigureOut">
              <a:rPr lang="en-US" smtClean="0"/>
              <a:t>11/13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54419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525BB-DA17-4BA0-B3C8-3AC3ABC827E6}" type="datetimeFigureOut">
              <a:rPr lang="en-US" smtClean="0"/>
              <a:t>11/13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44064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4C9A-3960-41CF-A4E9-2A8FB932454B}" type="datetimeFigureOut">
              <a:rPr lang="en-US" smtClean="0"/>
              <a:t>11/13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23596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BC1C18-307B-4F68-A007-B5B542270E8D}" type="datetimeFigureOut">
              <a:rPr lang="en-US" smtClean="0"/>
              <a:t>11/1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141999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>
            <a:extLst>
              <a:ext uri="{FF2B5EF4-FFF2-40B4-BE49-F238E27FC236}">
                <a16:creationId xmlns:a16="http://schemas.microsoft.com/office/drawing/2014/main" id="{02A11814-2BD5-BC53-6336-8F338AB709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65177" y="2020369"/>
            <a:ext cx="7122459" cy="3843596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bevelT w="63500" h="50800"/>
            <a:contourClr>
              <a:srgbClr val="C0C0C0"/>
            </a:contourClr>
          </a:sp3d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D5F7A339-E463-7914-519F-E0F44909221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66482" y="1168846"/>
            <a:ext cx="5275729" cy="2268559"/>
          </a:xfrm>
        </p:spPr>
        <p:txBody>
          <a:bodyPr>
            <a:noAutofit/>
          </a:bodyPr>
          <a:lstStyle/>
          <a:p>
            <a:r>
              <a:rPr lang="es-419" dirty="0"/>
              <a:t>Análisis Funcional de la aplica</a:t>
            </a:r>
            <a:r>
              <a:rPr lang="es-419" dirty="0">
                <a:solidFill>
                  <a:schemeClr val="tx2">
                    <a:lumMod val="25000"/>
                  </a:schemeClr>
                </a:solidFill>
              </a:rPr>
              <a:t>ción</a:t>
            </a:r>
            <a:r>
              <a:rPr lang="es-419" dirty="0"/>
              <a:t> contactos </a:t>
            </a:r>
            <a:r>
              <a:rPr lang="es-419" dirty="0">
                <a:solidFill>
                  <a:schemeClr val="tx2">
                    <a:lumMod val="25000"/>
                  </a:schemeClr>
                </a:solidFill>
              </a:rPr>
              <a:t>de:</a:t>
            </a:r>
            <a:r>
              <a:rPr lang="es-419" dirty="0"/>
              <a:t> 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5733908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780C258-31BB-378B-E50A-F5A45173B4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92706" y="1137118"/>
            <a:ext cx="3558490" cy="1320800"/>
          </a:xfrm>
        </p:spPr>
        <p:txBody>
          <a:bodyPr/>
          <a:lstStyle/>
          <a:p>
            <a:r>
              <a:rPr lang="es-419" dirty="0"/>
              <a:t>Techno Health </a:t>
            </a:r>
            <a:endParaRPr lang="es-AR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54FC91F-2332-3E1F-5102-37E9E17561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92706" y="2026118"/>
            <a:ext cx="6893360" cy="3880773"/>
          </a:xfrm>
        </p:spPr>
        <p:txBody>
          <a:bodyPr/>
          <a:lstStyle/>
          <a:p>
            <a:r>
              <a:rPr lang="es-419" dirty="0"/>
              <a:t>Techno Health es una empresa que se dedica a la venta de dispositivos biomédicos para una gran variedad de especialidades.</a:t>
            </a:r>
            <a:endParaRPr lang="es-AR" dirty="0"/>
          </a:p>
          <a:p>
            <a:r>
              <a:rPr lang="es-AR" dirty="0"/>
              <a:t>En el año 2000 comenzaron la búsqueda de un nuevo Software que le permita gestionar todas las áreas de la empresa como una unidad.</a:t>
            </a:r>
          </a:p>
          <a:p>
            <a:r>
              <a:rPr lang="es-AR" dirty="0"/>
              <a:t>Ha realizado la compra de la licencia del software Odoo por 5 años y planea implementarlo plenamente en enero de 2024.</a:t>
            </a:r>
          </a:p>
          <a:p>
            <a:r>
              <a:rPr lang="es-AR" dirty="0"/>
              <a:t>Para poder hacerlo necesitar adaptar algunos módulos a las particularidades de su gestión.</a:t>
            </a:r>
          </a:p>
        </p:txBody>
      </p:sp>
      <p:pic>
        <p:nvPicPr>
          <p:cNvPr id="2050" name="Picture 2" descr="Productos biomédicos - Techno Health">
            <a:extLst>
              <a:ext uri="{FF2B5EF4-FFF2-40B4-BE49-F238E27FC236}">
                <a16:creationId xmlns:a16="http://schemas.microsoft.com/office/drawing/2014/main" id="{55903062-3A6E-B35E-A112-C52FAE1084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334" y="1137118"/>
            <a:ext cx="3213287" cy="4498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992439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1F17241-B8A5-CE8B-AD95-108278CBA4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419" dirty="0"/>
              <a:t>ERP Integrado</a:t>
            </a:r>
            <a:endParaRPr lang="es-AR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0115074-B6D3-F254-2ADF-EE2295C86A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1158" y="1993248"/>
            <a:ext cx="3746748" cy="3880773"/>
          </a:xfrm>
        </p:spPr>
        <p:txBody>
          <a:bodyPr/>
          <a:lstStyle/>
          <a:p>
            <a:r>
              <a:rPr lang="es-ES" b="0" i="0" dirty="0">
                <a:solidFill>
                  <a:srgbClr val="BDC1C6"/>
                </a:solidFill>
                <a:effectLst/>
                <a:latin typeface="arial" panose="020B0604020202020204" pitchFamily="34" charset="0"/>
              </a:rPr>
              <a:t>Odoo es un software de ERP integrado. Cuenta con una versión "comunitaria" de código abierto y una versión empresarial bajo licencia comercial.</a:t>
            </a:r>
          </a:p>
          <a:p>
            <a:r>
              <a:rPr lang="es-ES" b="0" i="0" dirty="0">
                <a:solidFill>
                  <a:srgbClr val="BDC1C6"/>
                </a:solidFill>
                <a:effectLst/>
                <a:latin typeface="arial" panose="020B0604020202020204" pitchFamily="34" charset="0"/>
              </a:rPr>
              <a:t> Desarrollado con Python y JavaScript.</a:t>
            </a:r>
          </a:p>
          <a:p>
            <a:r>
              <a:rPr lang="es-ES" dirty="0">
                <a:solidFill>
                  <a:srgbClr val="BDC1C6"/>
                </a:solidFill>
                <a:latin typeface="arial" panose="020B0604020202020204" pitchFamily="34" charset="0"/>
              </a:rPr>
              <a:t>Es un Software desarrollado en módulos, por lo que se adapta a las necesidades de pequeñas y grandes empresas</a:t>
            </a:r>
            <a:endParaRPr lang="es-AR" dirty="0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043D20AE-C0CA-915E-24AB-2F942565DB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4399" y="1930400"/>
            <a:ext cx="7626443" cy="4032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97466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D7A6B86-F8E5-844E-C2E2-245150112C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419" dirty="0"/>
              <a:t>Contactos</a:t>
            </a:r>
            <a:endParaRPr lang="es-AR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40FA4CF0-2199-829E-6C7F-25BECF161B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86063" y="609600"/>
            <a:ext cx="8596668" cy="3880773"/>
          </a:xfrm>
        </p:spPr>
        <p:txBody>
          <a:bodyPr/>
          <a:lstStyle/>
          <a:p>
            <a:r>
              <a:rPr lang="es-419" dirty="0">
                <a:latin typeface="Arial" panose="020B0604020202020204" pitchFamily="34" charset="0"/>
                <a:cs typeface="Arial" panose="020B0604020202020204" pitchFamily="34" charset="0"/>
              </a:rPr>
              <a:t>La aplicación de Contactos de Odoo es transversal a todos los módulos, por lo que se pude crear un contacto desde cada uno, o desde la misma aplicación</a:t>
            </a:r>
            <a:r>
              <a:rPr lang="es-419" dirty="0"/>
              <a:t>.</a:t>
            </a:r>
            <a:endParaRPr lang="es-AR"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CAF593AE-9F5F-4682-09DC-03DADA0AE8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8831" y="1696198"/>
            <a:ext cx="7534337" cy="46254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07983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294BABA-8314-3C01-F61D-512E88575C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419" dirty="0"/>
              <a:t>Vista de contactos Empresariales</a:t>
            </a:r>
            <a:endParaRPr lang="es-AR" dirty="0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8C3B52AF-E23C-34F5-4DEC-AF87D43312E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456" r="14191"/>
          <a:stretch/>
        </p:blipFill>
        <p:spPr>
          <a:xfrm>
            <a:off x="1909968" y="1388735"/>
            <a:ext cx="8270667" cy="4859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88109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240B782-7817-B2C1-709B-3F6D7914B0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419" dirty="0"/>
              <a:t>Vista de contactos Individuales</a:t>
            </a:r>
            <a:endParaRPr lang="es-AR" dirty="0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C92AC2CB-D238-25E2-F932-98A31EAE0DD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2133" r="13199"/>
          <a:stretch/>
        </p:blipFill>
        <p:spPr>
          <a:xfrm>
            <a:off x="1569308" y="1426648"/>
            <a:ext cx="8596668" cy="4924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28932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B802D3D-BB3C-E43C-2D5E-FCB7977B1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419" dirty="0"/>
              <a:t>Resultado del Análisis</a:t>
            </a:r>
            <a:endParaRPr lang="es-AR" dirty="0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A4467A6D-3AB8-03F2-1444-D94A9CBF39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746029"/>
              </p:ext>
            </p:extLst>
          </p:nvPr>
        </p:nvGraphicFramePr>
        <p:xfrm>
          <a:off x="2508737" y="1727907"/>
          <a:ext cx="6227629" cy="398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81599" imgH="6810337" progId="Visio.Drawing.15">
                  <p:embed/>
                </p:oleObj>
              </mc:Choice>
              <mc:Fallback>
                <p:oleObj name="Visio" r:id="rId2" imgW="6581599" imgH="68103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318" b="40770"/>
                      <a:stretch>
                        <a:fillRect/>
                      </a:stretch>
                    </p:blipFill>
                    <p:spPr bwMode="auto">
                      <a:xfrm>
                        <a:off x="2508737" y="1727907"/>
                        <a:ext cx="6227629" cy="3989575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>
                              <a:lumMod val="5000"/>
                              <a:lumOff val="95000"/>
                            </a:schemeClr>
                          </a:gs>
                          <a:gs pos="32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58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1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9620466"/>
      </p:ext>
    </p:extLst>
  </p:cSld>
  <p:clrMapOvr>
    <a:masterClrMapping/>
  </p:clrMapOvr>
</p:sld>
</file>

<file path=ppt/theme/theme1.xml><?xml version="1.0" encoding="utf-8"?>
<a:theme xmlns:a="http://schemas.openxmlformats.org/drawingml/2006/main" name="Faceta">
  <a:themeElements>
    <a:clrScheme name="Faceta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a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a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8C59B386-999D-4CB6-B907-9F3997C027CC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5</TotalTime>
  <Words>190</Words>
  <Application>Microsoft Office PowerPoint</Application>
  <PresentationFormat>Panorámica</PresentationFormat>
  <Paragraphs>15</Paragraphs>
  <Slides>7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7</vt:i4>
      </vt:variant>
    </vt:vector>
  </HeadingPairs>
  <TitlesOfParts>
    <vt:vector size="13" baseType="lpstr">
      <vt:lpstr>Arial</vt:lpstr>
      <vt:lpstr>Arial</vt:lpstr>
      <vt:lpstr>Trebuchet MS</vt:lpstr>
      <vt:lpstr>Wingdings 3</vt:lpstr>
      <vt:lpstr>Faceta</vt:lpstr>
      <vt:lpstr>Dibujo de Microsoft Visio</vt:lpstr>
      <vt:lpstr>Análisis Funcional de la aplicación contactos de: </vt:lpstr>
      <vt:lpstr>Techno Health </vt:lpstr>
      <vt:lpstr>ERP Integrado</vt:lpstr>
      <vt:lpstr>Contactos</vt:lpstr>
      <vt:lpstr>Vista de contactos Empresariales</vt:lpstr>
      <vt:lpstr>Vista de contactos Individuales</vt:lpstr>
      <vt:lpstr>Resultado del Análisi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álisis Funcional de la aplicación contactos de: </dc:title>
  <dc:creator>Mario Bravo</dc:creator>
  <cp:lastModifiedBy>Mario Bravo</cp:lastModifiedBy>
  <cp:revision>1</cp:revision>
  <dcterms:created xsi:type="dcterms:W3CDTF">2023-11-13T09:31:31Z</dcterms:created>
  <dcterms:modified xsi:type="dcterms:W3CDTF">2023-11-13T10:06:57Z</dcterms:modified>
</cp:coreProperties>
</file>